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33C3" w:rsidRDefault="00DB7CE6" w:rsidP="005026D6">
      <w:pPr>
        <w:pStyle w:val="Title"/>
      </w:pPr>
      <w:r w:rsidRPr="005026D6">
        <w:t>Processus</w:t>
      </w:r>
      <w:r>
        <w:t xml:space="preserve"> de traitement d’un EAE (cas d’un téléchargement manuel)</w:t>
      </w:r>
    </w:p>
    <w:p w:rsidR="008126BC" w:rsidRPr="008126BC" w:rsidRDefault="008126BC" w:rsidP="008126BC"/>
    <w:p w:rsidR="00DB7CE6" w:rsidRDefault="00DB7CE6">
      <w:r>
        <w:t>Le processus de traitement d’un EAE téléchargé manuellement sur le portail est le suivant :</w:t>
      </w:r>
    </w:p>
    <w:p w:rsidR="00DB7CE6" w:rsidRDefault="004D4C1F">
      <w:r>
        <w:object w:dxaOrig="7889" w:dyaOrig="76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15pt;height:381.75pt" o:ole="">
            <v:imagedata r:id="rId5" o:title=""/>
          </v:shape>
          <o:OLEObject Type="Embed" ProgID="Visio.Drawing.11" ShapeID="_x0000_i1025" DrawAspect="Content" ObjectID="_1414934330" r:id="rId6"/>
        </w:object>
      </w:r>
    </w:p>
    <w:p w:rsidR="00DB7CE6" w:rsidRPr="00DB7CE6" w:rsidRDefault="00DB7CE6" w:rsidP="00FB55F8">
      <w:pPr>
        <w:pStyle w:val="Heading1"/>
      </w:pPr>
      <w:r w:rsidRPr="00DB7CE6">
        <w:t>Téléchargement</w:t>
      </w:r>
    </w:p>
    <w:p w:rsidR="00E52790" w:rsidRDefault="00DB7CE6" w:rsidP="00DB7CE6">
      <w:r>
        <w:t>L’utilisateur télécharge le fichier PDF scanné sur le serveur v</w:t>
      </w:r>
      <w:r w:rsidR="00FB55F8">
        <w:t>ia une interface web SharePoint personnalisé.</w:t>
      </w:r>
    </w:p>
    <w:p w:rsidR="00E52790" w:rsidRDefault="00E52790" w:rsidP="00DB7CE6">
      <w:r>
        <w:t>Processus complet :</w:t>
      </w:r>
    </w:p>
    <w:p w:rsidR="00DB7CE6" w:rsidRDefault="00E52790" w:rsidP="00E52790">
      <w:pPr>
        <w:pStyle w:val="ListParagraph"/>
        <w:numPr>
          <w:ilvl w:val="0"/>
          <w:numId w:val="4"/>
        </w:numPr>
      </w:pPr>
      <w:r>
        <w:t>Dans l’onglet de finalisation, l’utilisateur clique sur un bouton</w:t>
      </w:r>
    </w:p>
    <w:p w:rsidR="00E52790" w:rsidRDefault="00E52790" w:rsidP="00E52790">
      <w:pPr>
        <w:pStyle w:val="ListParagraph"/>
        <w:numPr>
          <w:ilvl w:val="0"/>
          <w:numId w:val="4"/>
        </w:numPr>
      </w:pPr>
      <w:r>
        <w:t>Une fenêtre s’ouvre avec les propriétés de l’EAE (en lecture seule) et un bouton ‘Parcourir’ pour aller chercher le document PDF de l’EAE concerné</w:t>
      </w:r>
    </w:p>
    <w:p w:rsidR="00E52790" w:rsidRDefault="00E52790" w:rsidP="00E52790">
      <w:pPr>
        <w:pStyle w:val="ListParagraph"/>
        <w:numPr>
          <w:ilvl w:val="0"/>
          <w:numId w:val="4"/>
        </w:numPr>
      </w:pPr>
      <w:r>
        <w:t>Après sélection de l’EAE, l’utilisateur clique sur OK pour uploader le fichier vers SharePoint</w:t>
      </w:r>
    </w:p>
    <w:p w:rsidR="00DB7CE6" w:rsidRDefault="00FB55F8" w:rsidP="00DB7CE6">
      <w:r>
        <w:t>Le formulaire de téléchargement comportera les champs suivant (en lecture seule</w:t>
      </w:r>
      <w:r w:rsidR="002E3758">
        <w:t xml:space="preserve"> donc non modifiable) :</w:t>
      </w:r>
    </w:p>
    <w:tbl>
      <w:tblPr>
        <w:tblStyle w:val="GridTable2Accent1"/>
        <w:tblW w:w="0" w:type="auto"/>
        <w:tblLook w:val="04A0"/>
      </w:tblPr>
      <w:tblGrid>
        <w:gridCol w:w="3020"/>
        <w:gridCol w:w="3021"/>
        <w:gridCol w:w="3021"/>
      </w:tblGrid>
      <w:tr w:rsidR="00900132" w:rsidTr="007616EF">
        <w:trPr>
          <w:cnfStyle w:val="100000000000"/>
        </w:trPr>
        <w:tc>
          <w:tcPr>
            <w:cnfStyle w:val="001000000000"/>
            <w:tcW w:w="3020" w:type="dxa"/>
          </w:tcPr>
          <w:p w:rsidR="00900132" w:rsidRDefault="00900132" w:rsidP="00DB7CE6">
            <w:r>
              <w:lastRenderedPageBreak/>
              <w:t>Nom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100000000000"/>
            </w:pPr>
            <w:r>
              <w:t>Type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100000000000"/>
            </w:pPr>
            <w:r>
              <w:t>Description/Remarque</w:t>
            </w:r>
          </w:p>
        </w:tc>
      </w:tr>
      <w:tr w:rsidR="00900132" w:rsidTr="007616EF">
        <w:trPr>
          <w:cnfStyle w:val="000000100000"/>
        </w:trPr>
        <w:tc>
          <w:tcPr>
            <w:cnfStyle w:val="001000000000"/>
            <w:tcW w:w="3020" w:type="dxa"/>
          </w:tcPr>
          <w:p w:rsidR="00900132" w:rsidRDefault="00900132" w:rsidP="00DB7CE6">
            <w:r>
              <w:t>Matricule évalué 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100000"/>
            </w:pPr>
            <w:r>
              <w:t>Chaine</w:t>
            </w:r>
          </w:p>
        </w:tc>
        <w:tc>
          <w:tcPr>
            <w:tcW w:w="3021" w:type="dxa"/>
          </w:tcPr>
          <w:p w:rsidR="00900132" w:rsidRDefault="00900132" w:rsidP="00DB7CE6">
            <w:pPr>
              <w:cnfStyle w:val="000000100000"/>
            </w:pPr>
          </w:p>
        </w:tc>
      </w:tr>
      <w:tr w:rsidR="00900132" w:rsidTr="007616EF">
        <w:tc>
          <w:tcPr>
            <w:cnfStyle w:val="001000000000"/>
            <w:tcW w:w="3020" w:type="dxa"/>
          </w:tcPr>
          <w:p w:rsidR="00900132" w:rsidRDefault="007616EF" w:rsidP="00DB7CE6">
            <w:r>
              <w:t>Matricule évaluateur</w:t>
            </w:r>
            <w:r w:rsidR="00980B3A">
              <w:t>s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000000"/>
            </w:pPr>
            <w:r>
              <w:t>Chaine</w:t>
            </w:r>
          </w:p>
        </w:tc>
        <w:tc>
          <w:tcPr>
            <w:tcW w:w="3021" w:type="dxa"/>
          </w:tcPr>
          <w:p w:rsidR="00900132" w:rsidRDefault="00980B3A" w:rsidP="00DB7CE6">
            <w:pPr>
              <w:cnfStyle w:val="000000000000"/>
            </w:pPr>
            <w:r>
              <w:t>Plusieurs évaluateurs possibles</w:t>
            </w:r>
          </w:p>
        </w:tc>
      </w:tr>
      <w:tr w:rsidR="00980B3A" w:rsidTr="007616EF">
        <w:trPr>
          <w:cnfStyle w:val="000000100000"/>
        </w:trPr>
        <w:tc>
          <w:tcPr>
            <w:cnfStyle w:val="001000000000"/>
            <w:tcW w:w="3020" w:type="dxa"/>
          </w:tcPr>
          <w:p w:rsidR="00980B3A" w:rsidRDefault="00980B3A" w:rsidP="00DB7CE6">
            <w:r>
              <w:t>Matricule délégataire</w:t>
            </w:r>
          </w:p>
        </w:tc>
        <w:tc>
          <w:tcPr>
            <w:tcW w:w="3021" w:type="dxa"/>
          </w:tcPr>
          <w:p w:rsidR="00980B3A" w:rsidRDefault="00980B3A" w:rsidP="00DB7CE6">
            <w:pPr>
              <w:cnfStyle w:val="000000100000"/>
            </w:pPr>
            <w:r>
              <w:t>Chaine</w:t>
            </w:r>
          </w:p>
        </w:tc>
        <w:tc>
          <w:tcPr>
            <w:tcW w:w="3021" w:type="dxa"/>
          </w:tcPr>
          <w:p w:rsidR="00980B3A" w:rsidRDefault="00980B3A" w:rsidP="00DB7CE6">
            <w:pPr>
              <w:cnfStyle w:val="000000100000"/>
            </w:pPr>
            <w:r>
              <w:t>Optionnel.</w:t>
            </w:r>
          </w:p>
        </w:tc>
      </w:tr>
      <w:tr w:rsidR="007616EF" w:rsidTr="007616EF">
        <w:tc>
          <w:tcPr>
            <w:cnfStyle w:val="001000000000"/>
            <w:tcW w:w="3020" w:type="dxa"/>
          </w:tcPr>
          <w:p w:rsidR="007616EF" w:rsidRDefault="007616EF" w:rsidP="00DB7CE6">
            <w:r>
              <w:t>Année EAE</w:t>
            </w:r>
          </w:p>
        </w:tc>
        <w:tc>
          <w:tcPr>
            <w:tcW w:w="3021" w:type="dxa"/>
          </w:tcPr>
          <w:p w:rsidR="007616EF" w:rsidRDefault="007616EF" w:rsidP="00DB7CE6">
            <w:pPr>
              <w:cnfStyle w:val="000000000000"/>
            </w:pPr>
            <w:r>
              <w:t>Entier</w:t>
            </w:r>
          </w:p>
        </w:tc>
        <w:tc>
          <w:tcPr>
            <w:tcW w:w="3021" w:type="dxa"/>
          </w:tcPr>
          <w:p w:rsidR="007616EF" w:rsidRDefault="007616EF" w:rsidP="00DB7CE6">
            <w:pPr>
              <w:cnfStyle w:val="000000000000"/>
            </w:pPr>
          </w:p>
        </w:tc>
      </w:tr>
      <w:tr w:rsidR="00FB55F8" w:rsidTr="007616EF">
        <w:trPr>
          <w:cnfStyle w:val="000000100000"/>
        </w:trPr>
        <w:tc>
          <w:tcPr>
            <w:cnfStyle w:val="001000000000"/>
            <w:tcW w:w="3020" w:type="dxa"/>
          </w:tcPr>
          <w:p w:rsidR="00FB55F8" w:rsidRDefault="00FB55F8" w:rsidP="00DB7CE6">
            <w:r>
              <w:t>ID EAE</w:t>
            </w:r>
          </w:p>
        </w:tc>
        <w:tc>
          <w:tcPr>
            <w:tcW w:w="3021" w:type="dxa"/>
          </w:tcPr>
          <w:p w:rsidR="00FB55F8" w:rsidRDefault="00980B3A" w:rsidP="00DB7CE6">
            <w:pPr>
              <w:cnfStyle w:val="000000100000"/>
            </w:pPr>
            <w:r>
              <w:t>Entier</w:t>
            </w:r>
          </w:p>
        </w:tc>
        <w:tc>
          <w:tcPr>
            <w:tcW w:w="3021" w:type="dxa"/>
          </w:tcPr>
          <w:p w:rsidR="00FB55F8" w:rsidRDefault="00FB55F8" w:rsidP="00DB7CE6">
            <w:pPr>
              <w:cnfStyle w:val="000000100000"/>
            </w:pPr>
          </w:p>
        </w:tc>
      </w:tr>
    </w:tbl>
    <w:p w:rsidR="007616EF" w:rsidRDefault="007616EF" w:rsidP="005135EB"/>
    <w:p w:rsidR="005135EB" w:rsidRDefault="005135EB" w:rsidP="005135EB">
      <w:r>
        <w:t>Un identifiant de document est automatiquement donné par SharePoint. Un préfixe « MAINOU » est ajouté à l’identifiant séquentiel.</w:t>
      </w:r>
    </w:p>
    <w:p w:rsidR="00E52790" w:rsidRDefault="00E52790" w:rsidP="00E52790">
      <w:pPr>
        <w:pStyle w:val="Heading2"/>
      </w:pPr>
      <w:r>
        <w:t>Exemple d’interface pour le formulaire</w:t>
      </w:r>
    </w:p>
    <w:p w:rsidR="00E52790" w:rsidRDefault="00E52790" w:rsidP="00E52790"/>
    <w:p w:rsidR="00E52790" w:rsidRPr="00E52790" w:rsidRDefault="00956699" w:rsidP="00956699">
      <w:pPr>
        <w:jc w:val="center"/>
      </w:pPr>
      <w:r>
        <w:object w:dxaOrig="5677" w:dyaOrig="3069">
          <v:shape id="_x0000_i1026" type="#_x0000_t75" style="width:397.65pt;height:3in" o:ole="">
            <v:imagedata r:id="rId7" o:title=""/>
          </v:shape>
          <o:OLEObject Type="Embed" ProgID="Visio.Drawing.11" ShapeID="_x0000_i1026" DrawAspect="Content" ObjectID="_1414934331" r:id="rId8"/>
        </w:object>
      </w:r>
    </w:p>
    <w:p w:rsidR="00DB7CE6" w:rsidRDefault="00DB7CE6" w:rsidP="002E3758">
      <w:pPr>
        <w:pStyle w:val="Heading1"/>
      </w:pPr>
      <w:proofErr w:type="spellStart"/>
      <w:r>
        <w:t>Renommage</w:t>
      </w:r>
      <w:proofErr w:type="spellEnd"/>
      <w:r>
        <w:t xml:space="preserve"> du fichier</w:t>
      </w:r>
    </w:p>
    <w:p w:rsidR="00DB7CE6" w:rsidRDefault="00DB7CE6" w:rsidP="00DB7CE6">
      <w:r>
        <w:t>Le fichier est automatiquement renommé par le système selon la nomenclature suivante :</w:t>
      </w:r>
    </w:p>
    <w:p w:rsidR="00DB7CE6" w:rsidRPr="00FB55F8" w:rsidRDefault="00FB55F8" w:rsidP="00DB7CE6">
      <w:pPr>
        <w:rPr>
          <w:b/>
          <w:i/>
        </w:rPr>
      </w:pPr>
      <w:r w:rsidRPr="00FB55F8">
        <w:rPr>
          <w:b/>
          <w:i/>
        </w:rPr>
        <w:t xml:space="preserve">EAE_" + </w:t>
      </w:r>
      <w:r>
        <w:rPr>
          <w:b/>
          <w:i/>
        </w:rPr>
        <w:t>&lt;A</w:t>
      </w:r>
      <w:r w:rsidRPr="00FB55F8">
        <w:rPr>
          <w:b/>
          <w:i/>
        </w:rPr>
        <w:t>nnée</w:t>
      </w:r>
      <w:r>
        <w:rPr>
          <w:b/>
          <w:i/>
        </w:rPr>
        <w:t>&gt;</w:t>
      </w:r>
      <w:r w:rsidRPr="00FB55F8">
        <w:rPr>
          <w:b/>
          <w:i/>
        </w:rPr>
        <w:t xml:space="preserve"> + "_" + </w:t>
      </w:r>
      <w:r>
        <w:rPr>
          <w:b/>
          <w:i/>
        </w:rPr>
        <w:t>&lt;</w:t>
      </w:r>
      <w:r w:rsidRPr="00FB55F8">
        <w:rPr>
          <w:b/>
          <w:i/>
        </w:rPr>
        <w:t>matriculé évalué</w:t>
      </w:r>
      <w:r>
        <w:rPr>
          <w:b/>
          <w:i/>
        </w:rPr>
        <w:t>&gt;</w:t>
      </w:r>
      <w:r w:rsidRPr="00FB55F8">
        <w:rPr>
          <w:b/>
          <w:i/>
        </w:rPr>
        <w:t xml:space="preserve"> + "_" + </w:t>
      </w:r>
      <w:r>
        <w:rPr>
          <w:b/>
          <w:i/>
        </w:rPr>
        <w:t>&lt;</w:t>
      </w:r>
      <w:r w:rsidRPr="00FB55F8">
        <w:rPr>
          <w:b/>
          <w:i/>
        </w:rPr>
        <w:t>ID EAE</w:t>
      </w:r>
      <w:r>
        <w:rPr>
          <w:b/>
          <w:i/>
        </w:rPr>
        <w:t>&gt;</w:t>
      </w:r>
    </w:p>
    <w:p w:rsidR="00DB7CE6" w:rsidRDefault="00956699" w:rsidP="002E3758">
      <w:pPr>
        <w:pStyle w:val="Heading1"/>
      </w:pPr>
      <w:r>
        <w:t>Stockage</w:t>
      </w:r>
      <w:r w:rsidR="00DB7CE6">
        <w:t xml:space="preserve"> du fichier</w:t>
      </w:r>
    </w:p>
    <w:p w:rsidR="00DB7CE6" w:rsidRDefault="00E81254" w:rsidP="00DB7CE6">
      <w:r>
        <w:t>Aucun routage ne sera effectué, tous les documents seront hébergés à la racine de la bibliothèque de d</w:t>
      </w:r>
      <w:r w:rsidR="00DD6B4A">
        <w:t>ocuments.</w:t>
      </w:r>
    </w:p>
    <w:p w:rsidR="00956699" w:rsidRDefault="00956699" w:rsidP="00DB7CE6">
      <w:r>
        <w:t xml:space="preserve">Les </w:t>
      </w:r>
      <w:r w:rsidR="00674540">
        <w:t xml:space="preserve">informations </w:t>
      </w:r>
      <w:r>
        <w:t xml:space="preserve">du document </w:t>
      </w:r>
      <w:r w:rsidR="00674540">
        <w:t>EAE seront associées aux propriétés : Identifiant EAE, Matricule évalué, Matricule évaluateur et Année.</w:t>
      </w:r>
    </w:p>
    <w:p w:rsidR="00DD6B4A" w:rsidRDefault="00DD6B4A" w:rsidP="00DB7CE6">
      <w:r>
        <w:t>Des affichages seront créés</w:t>
      </w:r>
      <w:r w:rsidR="002E3758">
        <w:t xml:space="preserve"> </w:t>
      </w:r>
      <w:r w:rsidR="00674540">
        <w:t xml:space="preserve">pour présenter les documents aux utilisateurs </w:t>
      </w:r>
      <w:r w:rsidR="004D288D">
        <w:t>:</w:t>
      </w:r>
    </w:p>
    <w:p w:rsidR="002E3758" w:rsidRDefault="002E3758" w:rsidP="004D288D">
      <w:pPr>
        <w:pStyle w:val="ListParagraph"/>
        <w:numPr>
          <w:ilvl w:val="0"/>
          <w:numId w:val="3"/>
        </w:numPr>
      </w:pPr>
      <w:r>
        <w:t xml:space="preserve">Tous les </w:t>
      </w:r>
      <w:proofErr w:type="spellStart"/>
      <w:r>
        <w:t>EAEs</w:t>
      </w:r>
      <w:proofErr w:type="spellEnd"/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 xml:space="preserve">Affiche tous les </w:t>
      </w:r>
      <w:proofErr w:type="spellStart"/>
      <w:r>
        <w:t>EAEs</w:t>
      </w:r>
      <w:proofErr w:type="spellEnd"/>
      <w:r>
        <w:t xml:space="preserve"> sans tri ou filtre. L’utilisateur pourra manuellement procéder aux tris et filtres qu’il souhaite.</w:t>
      </w:r>
    </w:p>
    <w:p w:rsidR="004D288D" w:rsidRDefault="002E3758" w:rsidP="004D288D">
      <w:pPr>
        <w:pStyle w:val="ListParagraph"/>
        <w:numPr>
          <w:ilvl w:val="0"/>
          <w:numId w:val="3"/>
        </w:numPr>
      </w:pPr>
      <w:r>
        <w:t>Par année et par matricule</w:t>
      </w:r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>Dans cet affichage, il s’agit bien du matricule et non du prénom + nom de la personne (échangé en réunion, la RH travaille avec les matricules plutôt que les noms)</w:t>
      </w:r>
    </w:p>
    <w:p w:rsidR="002E3758" w:rsidRDefault="002E3758" w:rsidP="002E3758">
      <w:pPr>
        <w:pStyle w:val="ListParagraph"/>
        <w:numPr>
          <w:ilvl w:val="0"/>
          <w:numId w:val="3"/>
        </w:numPr>
      </w:pPr>
      <w:r>
        <w:lastRenderedPageBreak/>
        <w:t>Par matricule</w:t>
      </w:r>
    </w:p>
    <w:p w:rsidR="002E3758" w:rsidRDefault="002E3758" w:rsidP="002E3758">
      <w:pPr>
        <w:pStyle w:val="ListParagraph"/>
        <w:numPr>
          <w:ilvl w:val="1"/>
          <w:numId w:val="3"/>
        </w:numPr>
      </w:pPr>
      <w:r>
        <w:t xml:space="preserve">Affiche tous les </w:t>
      </w:r>
      <w:proofErr w:type="spellStart"/>
      <w:r>
        <w:t>EAEs</w:t>
      </w:r>
      <w:proofErr w:type="spellEnd"/>
      <w:r>
        <w:t xml:space="preserve"> par matricule (regroupement des EAE par matricule)</w:t>
      </w:r>
    </w:p>
    <w:p w:rsidR="002E3758" w:rsidRDefault="00674540" w:rsidP="002E3758">
      <w:r>
        <w:t>La bibl</w:t>
      </w:r>
      <w:r w:rsidR="002E3758">
        <w:t>iothèque de documents hébergeant les EAE aura la gestion des versions, majeures uniquement, activée sans limite de conservation des versions.</w:t>
      </w:r>
    </w:p>
    <w:p w:rsidR="00674540" w:rsidRPr="00DB7CE6" w:rsidRDefault="00674540" w:rsidP="002E3758">
      <w:r>
        <w:t>Seul le type de contenu EAE sera autorisé dans la bibliothèque.</w:t>
      </w:r>
    </w:p>
    <w:p w:rsidR="00DB7CE6" w:rsidRDefault="00DB7CE6" w:rsidP="00B87784">
      <w:pPr>
        <w:pStyle w:val="Heading1"/>
      </w:pPr>
      <w:r>
        <w:t>Mise à jour des droits</w:t>
      </w:r>
    </w:p>
    <w:p w:rsidR="00DB7CE6" w:rsidRDefault="00DB7CE6" w:rsidP="00DB7CE6">
      <w:r>
        <w:t>Les droits suivant seront mis selon les dispositions suivantes :</w:t>
      </w:r>
    </w:p>
    <w:p w:rsidR="00DB7CE6" w:rsidRDefault="00DB7CE6" w:rsidP="005433C3">
      <w:pPr>
        <w:pStyle w:val="ListParagraph"/>
        <w:numPr>
          <w:ilvl w:val="0"/>
          <w:numId w:val="2"/>
        </w:numPr>
      </w:pPr>
      <w:r>
        <w:t>Evalué : Lecture</w:t>
      </w:r>
      <w:r w:rsidR="00B87784">
        <w:t xml:space="preserve"> (dans un second temps, </w:t>
      </w:r>
      <w:proofErr w:type="spellStart"/>
      <w:r w:rsidR="00B87784">
        <w:t>cf</w:t>
      </w:r>
      <w:proofErr w:type="spellEnd"/>
      <w:r w:rsidR="00B87784">
        <w:t xml:space="preserve"> plus bas</w:t>
      </w:r>
      <w:r w:rsidR="004D4C1F">
        <w:t>, pas de droit pour l’évalué lors de l’</w:t>
      </w:r>
      <w:proofErr w:type="spellStart"/>
      <w:r w:rsidR="004D4C1F">
        <w:t>upload</w:t>
      </w:r>
      <w:proofErr w:type="spellEnd"/>
      <w:r w:rsidR="004D4C1F">
        <w:t xml:space="preserve"> du document</w:t>
      </w:r>
      <w:r w:rsidR="00B87784">
        <w:t>)</w:t>
      </w:r>
    </w:p>
    <w:p w:rsidR="00DB7CE6" w:rsidRDefault="00DB7CE6" w:rsidP="005433C3">
      <w:pPr>
        <w:pStyle w:val="ListParagraph"/>
        <w:numPr>
          <w:ilvl w:val="0"/>
          <w:numId w:val="2"/>
        </w:numPr>
      </w:pPr>
      <w:r>
        <w:t>Evaluateur </w:t>
      </w:r>
      <w:r w:rsidR="00BB428F">
        <w:t>&amp; Délégataire</w:t>
      </w:r>
      <w:r>
        <w:t>: Lecture/écriture</w:t>
      </w:r>
    </w:p>
    <w:p w:rsidR="00DB7CE6" w:rsidRDefault="00DB7CE6" w:rsidP="00DB7CE6">
      <w:pPr>
        <w:pStyle w:val="ListParagraph"/>
        <w:numPr>
          <w:ilvl w:val="0"/>
          <w:numId w:val="2"/>
        </w:numPr>
      </w:pPr>
      <w:r>
        <w:t xml:space="preserve">Groupe administrateurs </w:t>
      </w:r>
      <w:r w:rsidR="00674540">
        <w:t xml:space="preserve">fonctionnels </w:t>
      </w:r>
      <w:r>
        <w:t>SIRH : contrôle total</w:t>
      </w:r>
      <w:r w:rsidR="00674540">
        <w:t xml:space="preserve"> moins le droit de suppression</w:t>
      </w:r>
    </w:p>
    <w:p w:rsidR="00674540" w:rsidRDefault="00674540" w:rsidP="00DB7CE6">
      <w:pPr>
        <w:pStyle w:val="ListParagraph"/>
        <w:numPr>
          <w:ilvl w:val="0"/>
          <w:numId w:val="2"/>
        </w:numPr>
      </w:pPr>
      <w:r>
        <w:t>Groupe administrateurs techniques SIRH : contrôle total</w:t>
      </w:r>
    </w:p>
    <w:p w:rsidR="00DB7CE6" w:rsidRDefault="00DB7CE6" w:rsidP="00DB7CE6">
      <w:r w:rsidRPr="00DB7CE6">
        <w:rPr>
          <w:u w:val="single"/>
        </w:rPr>
        <w:t>Note :</w:t>
      </w:r>
      <w:r>
        <w:t xml:space="preserve"> En plus de cette étape, une tâche planifiée sera exécutée toutes les nuits pour répercuter les éventuels changement</w:t>
      </w:r>
      <w:r w:rsidR="00E81254">
        <w:t>s</w:t>
      </w:r>
      <w:r>
        <w:t xml:space="preserve"> d’organisation (</w:t>
      </w:r>
      <w:proofErr w:type="spellStart"/>
      <w:r>
        <w:t>cf</w:t>
      </w:r>
      <w:proofErr w:type="spellEnd"/>
      <w:r>
        <w:t xml:space="preserve"> plus bas).</w:t>
      </w:r>
    </w:p>
    <w:p w:rsidR="00B87784" w:rsidRDefault="00B87784" w:rsidP="00B87784">
      <w:pPr>
        <w:pStyle w:val="Heading2"/>
      </w:pPr>
      <w:r>
        <w:t>Service web pour activer droit sur EAE de l’évalué</w:t>
      </w:r>
    </w:p>
    <w:p w:rsidR="00B87784" w:rsidRDefault="00B87784" w:rsidP="00B87784">
      <w:r>
        <w:t>Un service web (simplement un lien web) sera appelé par SIRH pour activer le droit de lecture de l’évalué sur son EAE.</w:t>
      </w:r>
    </w:p>
    <w:p w:rsidR="00B87784" w:rsidRPr="00B87784" w:rsidRDefault="00B87784" w:rsidP="00B87784">
      <w:r>
        <w:t xml:space="preserve">Le format de l’URL à appeler par SIRH pourrait être le suivant : </w:t>
      </w:r>
      <w:r w:rsidRPr="00B87784">
        <w:rPr>
          <w:i/>
        </w:rPr>
        <w:t>/</w:t>
      </w:r>
      <w:proofErr w:type="spellStart"/>
      <w:r w:rsidRPr="00B87784">
        <w:rPr>
          <w:i/>
        </w:rPr>
        <w:t>_layouts</w:t>
      </w:r>
      <w:proofErr w:type="spellEnd"/>
      <w:r w:rsidRPr="00B87784">
        <w:rPr>
          <w:i/>
        </w:rPr>
        <w:t>/SIRH/ActiverEAEEvalue.aspx?idEAE=XYZ</w:t>
      </w:r>
    </w:p>
    <w:p w:rsidR="00B87784" w:rsidRDefault="00B87784" w:rsidP="00B87784">
      <w:r>
        <w:t>Un code s’exécutera côté SharePoint pour mettre les droits de l’évalué sur l’EAE spécifié.</w:t>
      </w:r>
    </w:p>
    <w:p w:rsidR="00B87784" w:rsidRDefault="00B87784" w:rsidP="00B87784">
      <w:pPr>
        <w:pStyle w:val="Heading2"/>
      </w:pPr>
      <w:r>
        <w:t>Tache planifiée de mise à jour des droits</w:t>
      </w:r>
    </w:p>
    <w:p w:rsidR="00B87784" w:rsidRDefault="00B87784" w:rsidP="00B87784">
      <w:r>
        <w:t>Dans une version ultérieure, une tâche planifiée sera exécutée toutes les nuits afin de remettre les droits si d’aventure l’organisation de la Mairie change (ex : changement de responsable).</w:t>
      </w:r>
    </w:p>
    <w:p w:rsidR="00B87784" w:rsidRPr="00DB7CE6" w:rsidRDefault="00B87784" w:rsidP="00DB7CE6">
      <w:r>
        <w:t>Les spécifications et la réalisation de cette tâche planifiée sera faites dans un second temps.</w:t>
      </w:r>
    </w:p>
    <w:p w:rsidR="00DB7CE6" w:rsidRDefault="00DB7CE6" w:rsidP="002E3758">
      <w:pPr>
        <w:pStyle w:val="Heading1"/>
      </w:pPr>
      <w:r>
        <w:t xml:space="preserve">Injection référence dans </w:t>
      </w:r>
      <w:r w:rsidR="00040F98">
        <w:t>SIRH</w:t>
      </w:r>
    </w:p>
    <w:p w:rsidR="002E3758" w:rsidRDefault="002E3758" w:rsidP="00DB7CE6">
      <w:r>
        <w:t xml:space="preserve">Après </w:t>
      </w:r>
      <w:r w:rsidR="00040F98">
        <w:t>le stockage d’un EAE</w:t>
      </w:r>
      <w:r>
        <w:t xml:space="preserve"> dans la bibliothèque de documents, un service web sera appelé pour communiquer les éléments suivants </w:t>
      </w:r>
      <w:r w:rsidR="00040F98">
        <w:t xml:space="preserve">à SIRH </w:t>
      </w:r>
      <w:r>
        <w:t>: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Eae</w:t>
      </w:r>
      <w:proofErr w:type="spellEnd"/>
      <w:r>
        <w:rPr>
          <w:u w:val="single"/>
        </w:rPr>
        <w:t xml:space="preserve"> </w:t>
      </w:r>
      <w:r w:rsidRPr="00205853">
        <w:rPr>
          <w:u w:val="single"/>
        </w:rPr>
        <w:t>:</w:t>
      </w:r>
      <w:r>
        <w:t xml:space="preserve"> l'ID EAE au sens Web Service (l'entier que le web service aura communiqué ci-dessus)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Document</w:t>
      </w:r>
      <w:proofErr w:type="spellEnd"/>
      <w:r w:rsidRPr="00205853">
        <w:rPr>
          <w:u w:val="single"/>
        </w:rPr>
        <w:t xml:space="preserve"> :</w:t>
      </w:r>
      <w:r>
        <w:t xml:space="preserve"> L'identifiant de cet EAE dans </w:t>
      </w:r>
      <w:proofErr w:type="spellStart"/>
      <w:r>
        <w:t>Sharepoint</w:t>
      </w:r>
      <w:proofErr w:type="spellEnd"/>
      <w:r>
        <w:t xml:space="preserve"> qui sert à former le </w:t>
      </w:r>
      <w:proofErr w:type="spellStart"/>
      <w:r>
        <w:t>permalien</w:t>
      </w:r>
      <w:proofErr w:type="spellEnd"/>
      <w:r>
        <w:t xml:space="preserve"> par lequel la dernière version est toujours atteignable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versionDocument</w:t>
      </w:r>
      <w:proofErr w:type="spellEnd"/>
      <w:r w:rsidRPr="00205853">
        <w:rPr>
          <w:u w:val="single"/>
        </w:rPr>
        <w:t xml:space="preserve"> :</w:t>
      </w:r>
      <w:r>
        <w:t xml:space="preserve"> La version dans laquelle le document a été stocké. (au format X.Y</w:t>
      </w:r>
      <w:bookmarkStart w:id="0" w:name="_GoBack"/>
      <w:bookmarkEnd w:id="0"/>
      <w:r>
        <w:t>)</w:t>
      </w:r>
    </w:p>
    <w:p w:rsidR="00205853" w:rsidRDefault="00205853" w:rsidP="00205853">
      <w:pPr>
        <w:pStyle w:val="ListParagraph"/>
        <w:numPr>
          <w:ilvl w:val="0"/>
          <w:numId w:val="2"/>
        </w:numPr>
      </w:pPr>
      <w:proofErr w:type="spellStart"/>
      <w:r w:rsidRPr="00205853">
        <w:rPr>
          <w:u w:val="single"/>
        </w:rPr>
        <w:t>idAgent</w:t>
      </w:r>
      <w:proofErr w:type="spellEnd"/>
      <w:r w:rsidRPr="00205853">
        <w:rPr>
          <w:u w:val="single"/>
        </w:rPr>
        <w:t xml:space="preserve"> :</w:t>
      </w:r>
      <w:r>
        <w:t xml:space="preserve"> Le matricule de la personne qui a effectué l'</w:t>
      </w:r>
      <w:proofErr w:type="spellStart"/>
      <w:r>
        <w:t>upload</w:t>
      </w:r>
      <w:proofErr w:type="spellEnd"/>
      <w:r>
        <w:t>. (au format 900xxxx)</w:t>
      </w:r>
    </w:p>
    <w:p w:rsidR="00751A1A" w:rsidRDefault="00751A1A" w:rsidP="00205853">
      <w:pPr>
        <w:pStyle w:val="ListParagraph"/>
        <w:numPr>
          <w:ilvl w:val="0"/>
          <w:numId w:val="2"/>
        </w:numPr>
      </w:pPr>
      <w:r>
        <w:rPr>
          <w:u w:val="single"/>
        </w:rPr>
        <w:t>commentaire :</w:t>
      </w:r>
      <w:r>
        <w:t xml:space="preserve"> le commentaire de l’agent qui finalise l’EAE via le formulaire </w:t>
      </w:r>
      <w:proofErr w:type="spellStart"/>
      <w:r>
        <w:t>Sharepoint</w:t>
      </w:r>
      <w:proofErr w:type="spellEnd"/>
      <w:r>
        <w:t xml:space="preserve"> (ce commentaire doit être restitué à SIRH-EAE lors de l’appel de ce web service)</w:t>
      </w:r>
    </w:p>
    <w:p w:rsidR="00205853" w:rsidRDefault="00205853" w:rsidP="00205853"/>
    <w:p w:rsidR="00205853" w:rsidRDefault="00205853" w:rsidP="00205853">
      <w:r>
        <w:t xml:space="preserve">Le format du service web </w:t>
      </w:r>
      <w:r w:rsidR="0087754C">
        <w:t>sera</w:t>
      </w:r>
      <w:r w:rsidR="00751A1A">
        <w:t xml:space="preserve"> </w:t>
      </w:r>
      <w:r>
        <w:t>le suivant :</w:t>
      </w:r>
    </w:p>
    <w:p w:rsidR="00751A1A" w:rsidRPr="0087754C" w:rsidRDefault="00751A1A" w:rsidP="00751A1A">
      <w:pPr>
        <w:outlineLvl w:val="0"/>
        <w:rPr>
          <w:rStyle w:val="IntenseEmphasis1"/>
          <w:lang w:val="en-US"/>
        </w:rPr>
      </w:pPr>
      <w:r w:rsidRPr="0087754C">
        <w:rPr>
          <w:rStyle w:val="IntenseEmphasis1"/>
          <w:lang w:val="en-US"/>
        </w:rPr>
        <w:t>URL:</w:t>
      </w:r>
      <w:r w:rsidRPr="0087754C">
        <w:rPr>
          <w:lang w:val="en-US"/>
        </w:rPr>
        <w:t xml:space="preserve"> POST </w:t>
      </w:r>
      <w:hyperlink r:id="rId9" w:history="1">
        <w:r w:rsidRPr="00637F3B">
          <w:rPr>
            <w:rStyle w:val="Hyperlink"/>
            <w:lang/>
          </w:rPr>
          <w:t>http://URL_SERVEUR/</w:t>
        </w:r>
        <w:proofErr w:type="spellStart"/>
        <w:r w:rsidRPr="0087754C">
          <w:rPr>
            <w:rStyle w:val="Hyperlink"/>
            <w:lang w:val="en-US"/>
          </w:rPr>
          <w:t>eaes</w:t>
        </w:r>
        <w:proofErr w:type="spellEnd"/>
        <w:r w:rsidRPr="00637F3B">
          <w:rPr>
            <w:rStyle w:val="Hyperlink"/>
            <w:lang/>
          </w:rPr>
          <w:t>/</w:t>
        </w:r>
        <w:proofErr w:type="spellStart"/>
        <w:r w:rsidRPr="0087754C">
          <w:rPr>
            <w:rStyle w:val="Hyperlink"/>
            <w:lang w:val="en-US"/>
          </w:rPr>
          <w:t>finalizeEae?idEae</w:t>
        </w:r>
        <w:proofErr w:type="spellEnd"/>
        <w:r w:rsidRPr="0087754C">
          <w:rPr>
            <w:rStyle w:val="Hyperlink"/>
            <w:lang w:val="en-US"/>
          </w:rPr>
          <w:t>=&amp;</w:t>
        </w:r>
        <w:proofErr w:type="spellStart"/>
        <w:r w:rsidRPr="0087754C">
          <w:rPr>
            <w:rStyle w:val="Hyperlink"/>
            <w:lang w:val="en-US"/>
          </w:rPr>
          <w:t>idAgent</w:t>
        </w:r>
        <w:proofErr w:type="spellEnd"/>
        <w:r w:rsidRPr="0087754C">
          <w:rPr>
            <w:rStyle w:val="Hyperlink"/>
            <w:lang w:val="en-US"/>
          </w:rPr>
          <w:t>=</w:t>
        </w:r>
      </w:hyperlink>
      <w:r w:rsidRPr="0087754C">
        <w:rPr>
          <w:lang w:val="en-US"/>
        </w:rPr>
        <w:t xml:space="preserve">  </w:t>
      </w:r>
    </w:p>
    <w:p w:rsidR="0087754C" w:rsidRPr="0087754C" w:rsidRDefault="0087754C" w:rsidP="00751A1A">
      <w:pPr>
        <w:rPr>
          <w:rStyle w:val="IntenseEmphasis1"/>
        </w:rPr>
      </w:pPr>
      <w:r w:rsidRPr="0087754C">
        <w:rPr>
          <w:rStyle w:val="IntenseEmphasis1"/>
        </w:rPr>
        <w:lastRenderedPageBreak/>
        <w:t>Header</w:t>
      </w:r>
      <w:r w:rsidRPr="0087754C">
        <w:rPr>
          <w:rStyle w:val="IntenseEmphasis1"/>
        </w:rPr>
        <w:t>:</w:t>
      </w:r>
      <w:r w:rsidRPr="0087754C">
        <w:rPr>
          <w:rStyle w:val="IntenseEmphasis1"/>
        </w:rPr>
        <w:t xml:space="preserve"> </w:t>
      </w:r>
      <w:r w:rsidRPr="0087754C">
        <w:rPr>
          <w:rStyle w:val="IntenseEmphasis1"/>
          <w:b w:val="0"/>
          <w:i w:val="0"/>
          <w:color w:val="auto"/>
        </w:rPr>
        <w:t>Content-Type: application/</w:t>
      </w:r>
      <w:proofErr w:type="spellStart"/>
      <w:r w:rsidRPr="0087754C">
        <w:rPr>
          <w:rStyle w:val="IntenseEmphasis1"/>
          <w:b w:val="0"/>
          <w:i w:val="0"/>
          <w:color w:val="auto"/>
        </w:rPr>
        <w:t>json</w:t>
      </w:r>
      <w:proofErr w:type="spellEnd"/>
    </w:p>
    <w:p w:rsidR="00751A1A" w:rsidRDefault="00751A1A" w:rsidP="00751A1A">
      <w:pPr>
        <w:rPr>
          <w:rStyle w:val="IntenseEmphasis1"/>
        </w:rPr>
      </w:pPr>
      <w:proofErr w:type="spellStart"/>
      <w:proofErr w:type="gramStart"/>
      <w:r>
        <w:rPr>
          <w:rStyle w:val="IntenseEmphasis1"/>
        </w:rPr>
        <w:t>idEae</w:t>
      </w:r>
      <w:proofErr w:type="spellEnd"/>
      <w:proofErr w:type="gramEnd"/>
      <w:r>
        <w:rPr>
          <w:rStyle w:val="IntenseEmphasis1"/>
        </w:rPr>
        <w:t>:</w:t>
      </w:r>
      <w:r>
        <w:t xml:space="preserve"> identifiant de l’</w:t>
      </w:r>
      <w:proofErr w:type="spellStart"/>
      <w:r>
        <w:t>Eae</w:t>
      </w:r>
      <w:proofErr w:type="spellEnd"/>
    </w:p>
    <w:p w:rsidR="00751A1A" w:rsidRDefault="00751A1A" w:rsidP="00751A1A">
      <w:pPr>
        <w:rPr>
          <w:rStyle w:val="IntenseEmphasis1"/>
        </w:rPr>
      </w:pPr>
      <w:proofErr w:type="spellStart"/>
      <w:proofErr w:type="gramStart"/>
      <w:r>
        <w:rPr>
          <w:rStyle w:val="IntenseEmphasis1"/>
        </w:rPr>
        <w:t>idAgent</w:t>
      </w:r>
      <w:proofErr w:type="spellEnd"/>
      <w:proofErr w:type="gramEnd"/>
      <w:r>
        <w:rPr>
          <w:rStyle w:val="IntenseEmphasis1"/>
        </w:rPr>
        <w:t>:</w:t>
      </w:r>
      <w:r>
        <w:t xml:space="preserve"> identifiant de l’agent ayant téléchargé (finalisé) l’EAE</w:t>
      </w:r>
    </w:p>
    <w:p w:rsidR="00751A1A" w:rsidRDefault="00751A1A" w:rsidP="00751A1A">
      <w:pPr>
        <w:outlineLvl w:val="0"/>
        <w:rPr>
          <w:rStyle w:val="IntenseEmphasis1"/>
        </w:rPr>
      </w:pPr>
      <w:r>
        <w:rPr>
          <w:rStyle w:val="IntenseEmphasis1"/>
        </w:rPr>
        <w:t>Format JSON attendu</w:t>
      </w:r>
    </w:p>
    <w:p w:rsidR="00751A1A" w:rsidRPr="00F71EF8" w:rsidRDefault="00751A1A" w:rsidP="00751A1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DAEEF3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71EF8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751A1A" w:rsidRPr="00F71EF8" w:rsidRDefault="00751A1A" w:rsidP="00751A1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DAEEF3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C85AAC">
        <w:rPr>
          <w:rFonts w:ascii="Courier New" w:hAnsi="Courier New" w:cs="Courier New"/>
          <w:color w:val="000000"/>
          <w:sz w:val="20"/>
          <w:szCs w:val="20"/>
        </w:rPr>
        <w:t xml:space="preserve">  "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dDocument</w:t>
      </w:r>
      <w:proofErr w:type="spellEnd"/>
      <w:r w:rsidRPr="00C85AAC">
        <w:rPr>
          <w:rFonts w:ascii="Courier New" w:hAnsi="Courier New" w:cs="Courier New"/>
          <w:color w:val="000000"/>
          <w:sz w:val="20"/>
          <w:szCs w:val="20"/>
        </w:rPr>
        <w:t>": "",</w:t>
      </w:r>
    </w:p>
    <w:p w:rsidR="00751A1A" w:rsidRDefault="00751A1A" w:rsidP="00751A1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DAEEF3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71EF8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"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versionDocument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" : "",</w:t>
      </w:r>
    </w:p>
    <w:p w:rsidR="00751A1A" w:rsidRDefault="00751A1A" w:rsidP="00751A1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DAEEF3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"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mmentair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" : ""</w:t>
      </w:r>
    </w:p>
    <w:p w:rsidR="00751A1A" w:rsidRPr="00F71EF8" w:rsidRDefault="00751A1A" w:rsidP="00751A1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DAEEF3"/>
        <w:spacing w:after="0" w:line="240" w:lineRule="auto"/>
      </w:pPr>
      <w:r w:rsidRPr="00F71EF8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751A1A" w:rsidRDefault="00751A1A" w:rsidP="00751A1A">
      <w:pPr>
        <w:outlineLvl w:val="0"/>
        <w:rPr>
          <w:rStyle w:val="IntenseEmphasis1"/>
          <w:i w:val="0"/>
        </w:rPr>
      </w:pPr>
    </w:p>
    <w:p w:rsidR="0087754C" w:rsidRPr="0087754C" w:rsidRDefault="0087754C" w:rsidP="00751A1A">
      <w:pPr>
        <w:outlineLvl w:val="0"/>
        <w:rPr>
          <w:rStyle w:val="IntenseEmphasis1"/>
          <w:i w:val="0"/>
          <w:color w:val="auto"/>
        </w:rPr>
      </w:pPr>
      <w:r w:rsidRPr="0087754C">
        <w:rPr>
          <w:rStyle w:val="IntenseEmphasis1"/>
          <w:i w:val="0"/>
          <w:color w:val="auto"/>
        </w:rPr>
        <w:t xml:space="preserve">Note : ce web service est défini dans le document </w:t>
      </w:r>
      <w:r>
        <w:rPr>
          <w:rStyle w:val="IntenseEmphasis1"/>
          <w:i w:val="0"/>
          <w:color w:val="auto"/>
        </w:rPr>
        <w:t>« Spécification des Web Services sur la gestion des EAE »</w:t>
      </w:r>
    </w:p>
    <w:p w:rsidR="00980B3A" w:rsidRDefault="00751A1A" w:rsidP="00980B3A">
      <w:pPr>
        <w:pStyle w:val="Heading1"/>
      </w:pPr>
      <w:r>
        <w:t xml:space="preserve">Note : le couple </w:t>
      </w:r>
      <w:proofErr w:type="spellStart"/>
      <w:r>
        <w:t>idDocument</w:t>
      </w:r>
      <w:proofErr w:type="spellEnd"/>
      <w:r>
        <w:t xml:space="preserve"> et </w:t>
      </w:r>
      <w:proofErr w:type="spellStart"/>
      <w:r>
        <w:t>versionDocument</w:t>
      </w:r>
      <w:proofErr w:type="spellEnd"/>
      <w:r>
        <w:t xml:space="preserve"> sont la clé unique permettant de retrouver le document dans la </w:t>
      </w:r>
      <w:proofErr w:type="spellStart"/>
      <w:r>
        <w:t>GED.</w:t>
      </w:r>
      <w:r w:rsidR="00980B3A">
        <w:t>Service</w:t>
      </w:r>
      <w:proofErr w:type="spellEnd"/>
      <w:r w:rsidR="00980B3A">
        <w:t xml:space="preserve"> de récupération d’une version spécifique d’un document</w:t>
      </w:r>
    </w:p>
    <w:p w:rsidR="00980B3A" w:rsidRDefault="00980B3A" w:rsidP="00980B3A">
      <w:r>
        <w:t xml:space="preserve">Le </w:t>
      </w:r>
      <w:proofErr w:type="spellStart"/>
      <w:r>
        <w:t>DocumentID</w:t>
      </w:r>
      <w:proofErr w:type="spellEnd"/>
      <w:r>
        <w:t xml:space="preserve"> d’un document hébergé dans SharePoint permet l’utilisation de </w:t>
      </w:r>
      <w:proofErr w:type="spellStart"/>
      <w:r>
        <w:t>permalien</w:t>
      </w:r>
      <w:proofErr w:type="spellEnd"/>
      <w:r>
        <w:t xml:space="preserve"> dans SharePoint (lien permanent même si le document est renommé, déplacé, </w:t>
      </w:r>
      <w:proofErr w:type="spellStart"/>
      <w:r>
        <w:t>etc</w:t>
      </w:r>
      <w:proofErr w:type="spellEnd"/>
      <w:r>
        <w:t>). Néanmoins, le document renvoyé est la dernière version de celui-ci.</w:t>
      </w:r>
    </w:p>
    <w:p w:rsidR="00980B3A" w:rsidRDefault="00980B3A" w:rsidP="00980B3A">
      <w:r>
        <w:t xml:space="preserve">Le besoin exprimé est de pouvoir récupérer une version spécifique d’un document à partir de son </w:t>
      </w:r>
      <w:proofErr w:type="spellStart"/>
      <w:r>
        <w:t>DocumentID</w:t>
      </w:r>
      <w:proofErr w:type="spellEnd"/>
      <w:r>
        <w:t>.</w:t>
      </w:r>
    </w:p>
    <w:p w:rsidR="00980B3A" w:rsidRPr="00980B3A" w:rsidRDefault="00980B3A" w:rsidP="00980B3A">
      <w:r>
        <w:t xml:space="preserve">Une URL spécifique et personnalisée sera créée pour renvoyer </w:t>
      </w:r>
      <w:r w:rsidR="00205853">
        <w:t>un document dans sa version demandée.</w:t>
      </w:r>
    </w:p>
    <w:p w:rsidR="00B87784" w:rsidRPr="00B87784" w:rsidRDefault="00B87784">
      <w:pPr>
        <w:rPr>
          <w:b/>
        </w:rPr>
      </w:pPr>
      <w:r>
        <w:br w:type="page"/>
      </w:r>
    </w:p>
    <w:p w:rsidR="003A55AD" w:rsidRDefault="003A55AD" w:rsidP="003A55AD">
      <w:pPr>
        <w:pStyle w:val="Heading1"/>
      </w:pPr>
      <w:r>
        <w:lastRenderedPageBreak/>
        <w:t>Annexe 1 : Intégration du téléchargement dans une page SharePoint</w:t>
      </w:r>
    </w:p>
    <w:p w:rsidR="003A55AD" w:rsidRDefault="003A55AD" w:rsidP="003A55AD"/>
    <w:p w:rsidR="003A55AD" w:rsidRDefault="003A55AD" w:rsidP="003A55AD">
      <w:r>
        <w:t xml:space="preserve">Le code </w:t>
      </w:r>
      <w:r w:rsidR="00DD1C12">
        <w:t xml:space="preserve">HTML </w:t>
      </w:r>
      <w:r>
        <w:t>suivant pourra être utilisé</w:t>
      </w:r>
      <w:r w:rsidR="00DD1C12">
        <w:t xml:space="preserve"> pour placer un bouton de téléchargement d’un document dans la bibliothèque des EAE</w:t>
      </w:r>
      <w:r>
        <w:t> :</w:t>
      </w:r>
    </w:p>
    <w:p w:rsidR="003A55AD" w:rsidRPr="00FB55F8" w:rsidRDefault="003A55AD" w:rsidP="003A55AD">
      <w:pPr>
        <w:rPr>
          <w:i/>
        </w:rPr>
      </w:pPr>
      <w:r w:rsidRPr="00FB55F8">
        <w:rPr>
          <w:i/>
        </w:rPr>
        <w:t>&lt;</w:t>
      </w:r>
      <w:proofErr w:type="spellStart"/>
      <w:r w:rsidRPr="00FB55F8">
        <w:rPr>
          <w:i/>
        </w:rPr>
        <w:t>div</w:t>
      </w:r>
      <w:proofErr w:type="spellEnd"/>
      <w:r w:rsidRPr="00FB55F8">
        <w:rPr>
          <w:i/>
        </w:rPr>
        <w:t xml:space="preserve"> class="ms-</w:t>
      </w:r>
      <w:proofErr w:type="spellStart"/>
      <w:r w:rsidRPr="00FB55F8">
        <w:rPr>
          <w:i/>
        </w:rPr>
        <w:t>uploadbtnlink</w:t>
      </w:r>
      <w:proofErr w:type="spellEnd"/>
      <w:r w:rsidRPr="00FB55F8">
        <w:rPr>
          <w:i/>
        </w:rPr>
        <w:t>"&gt;&lt;</w:t>
      </w:r>
      <w:proofErr w:type="spellStart"/>
      <w:r w:rsidRPr="00FB55F8">
        <w:rPr>
          <w:i/>
        </w:rPr>
        <w:t>button</w:t>
      </w:r>
      <w:proofErr w:type="spellEnd"/>
      <w:r w:rsidRPr="00FB55F8">
        <w:rPr>
          <w:i/>
        </w:rPr>
        <w:t xml:space="preserve"> </w:t>
      </w:r>
      <w:proofErr w:type="spellStart"/>
      <w:r w:rsidRPr="00FB55F8">
        <w:rPr>
          <w:i/>
        </w:rPr>
        <w:t>onclick</w:t>
      </w:r>
      <w:proofErr w:type="spellEnd"/>
      <w:r w:rsidRPr="00FB55F8">
        <w:rPr>
          <w:i/>
        </w:rPr>
        <w:t>="</w:t>
      </w:r>
      <w:proofErr w:type="spellStart"/>
      <w:proofErr w:type="gramStart"/>
      <w:r w:rsidRPr="00FB55F8">
        <w:rPr>
          <w:i/>
        </w:rPr>
        <w:t>javascript:OpenNewFormUrl</w:t>
      </w:r>
      <w:proofErr w:type="spellEnd"/>
      <w:r w:rsidRPr="00FB55F8">
        <w:rPr>
          <w:i/>
        </w:rPr>
        <w:t>(</w:t>
      </w:r>
      <w:proofErr w:type="gramEnd"/>
      <w:r w:rsidRPr="00FB55F8">
        <w:rPr>
          <w:i/>
        </w:rPr>
        <w:t>&amp;#39;</w:t>
      </w:r>
      <w:r w:rsidR="00FB55F8" w:rsidRPr="00FB55F8">
        <w:rPr>
          <w:i/>
        </w:rPr>
        <w:t>&lt;</w:t>
      </w:r>
      <w:r w:rsidR="00FB55F8" w:rsidRPr="00FB55F8">
        <w:rPr>
          <w:i/>
          <w:highlight w:val="yellow"/>
        </w:rPr>
        <w:t>URL du formulaire</w:t>
      </w:r>
      <w:r w:rsidR="00FB55F8" w:rsidRPr="00FB55F8">
        <w:rPr>
          <w:i/>
        </w:rPr>
        <w:t>&gt;</w:t>
      </w:r>
      <w:r w:rsidRPr="00FB55F8">
        <w:rPr>
          <w:i/>
        </w:rPr>
        <w:t>&amp;#39;);return false;" type="</w:t>
      </w:r>
      <w:proofErr w:type="spellStart"/>
      <w:r w:rsidRPr="00FB55F8">
        <w:rPr>
          <w:i/>
        </w:rPr>
        <w:t>submit</w:t>
      </w:r>
      <w:proofErr w:type="spellEnd"/>
      <w:r w:rsidRPr="00FB55F8">
        <w:rPr>
          <w:i/>
        </w:rPr>
        <w:t>"&gt;&lt;</w:t>
      </w:r>
      <w:proofErr w:type="spellStart"/>
      <w:r w:rsidRPr="00FB55F8">
        <w:rPr>
          <w:i/>
        </w:rPr>
        <w:t>nobr</w:t>
      </w:r>
      <w:proofErr w:type="spellEnd"/>
      <w:r w:rsidRPr="00FB55F8">
        <w:rPr>
          <w:i/>
        </w:rPr>
        <w:t>&gt;&lt;</w:t>
      </w:r>
      <w:proofErr w:type="spellStart"/>
      <w:r w:rsidRPr="00FB55F8">
        <w:rPr>
          <w:i/>
        </w:rPr>
        <w:t>img</w:t>
      </w:r>
      <w:proofErr w:type="spellEnd"/>
      <w:r w:rsidRPr="00FB55F8">
        <w:rPr>
          <w:i/>
        </w:rPr>
        <w:t xml:space="preserve"> </w:t>
      </w:r>
      <w:proofErr w:type="spellStart"/>
      <w:r w:rsidRPr="00FB55F8">
        <w:rPr>
          <w:i/>
        </w:rPr>
        <w:t>alt</w:t>
      </w:r>
      <w:proofErr w:type="spellEnd"/>
      <w:r w:rsidRPr="00FB55F8">
        <w:rPr>
          <w:i/>
        </w:rPr>
        <w:t xml:space="preserve">="Télécharger un document" </w:t>
      </w:r>
      <w:proofErr w:type="spellStart"/>
      <w:r w:rsidRPr="00FB55F8">
        <w:rPr>
          <w:i/>
        </w:rPr>
        <w:t>src</w:t>
      </w:r>
      <w:proofErr w:type="spellEnd"/>
      <w:r w:rsidRPr="00FB55F8">
        <w:rPr>
          <w:i/>
        </w:rPr>
        <w:t>="/</w:t>
      </w:r>
      <w:proofErr w:type="spellStart"/>
      <w:r w:rsidRPr="00FB55F8">
        <w:rPr>
          <w:i/>
        </w:rPr>
        <w:t>_layouts</w:t>
      </w:r>
      <w:proofErr w:type="spellEnd"/>
      <w:r w:rsidRPr="00FB55F8">
        <w:rPr>
          <w:i/>
        </w:rPr>
        <w:t>/Images/uploaddoc.png"/&gt;&amp;#160;&lt;</w:t>
      </w:r>
      <w:proofErr w:type="spellStart"/>
      <w:r w:rsidRPr="00FB55F8">
        <w:rPr>
          <w:i/>
        </w:rPr>
        <w:t>span</w:t>
      </w:r>
      <w:proofErr w:type="spellEnd"/>
      <w:r w:rsidRPr="00FB55F8">
        <w:rPr>
          <w:i/>
        </w:rPr>
        <w:t>&gt;Télécharger un document&lt;/</w:t>
      </w:r>
      <w:proofErr w:type="spellStart"/>
      <w:r w:rsidRPr="00FB55F8">
        <w:rPr>
          <w:i/>
        </w:rPr>
        <w:t>span</w:t>
      </w:r>
      <w:proofErr w:type="spellEnd"/>
      <w:r w:rsidRPr="00FB55F8">
        <w:rPr>
          <w:i/>
        </w:rPr>
        <w:t>&gt;&lt;/</w:t>
      </w:r>
      <w:proofErr w:type="spellStart"/>
      <w:r w:rsidRPr="00FB55F8">
        <w:rPr>
          <w:i/>
        </w:rPr>
        <w:t>nobr</w:t>
      </w:r>
      <w:proofErr w:type="spellEnd"/>
      <w:r w:rsidRPr="00FB55F8">
        <w:rPr>
          <w:i/>
        </w:rPr>
        <w:t>&gt;&lt;/</w:t>
      </w:r>
      <w:proofErr w:type="spellStart"/>
      <w:r w:rsidRPr="00FB55F8">
        <w:rPr>
          <w:i/>
        </w:rPr>
        <w:t>button</w:t>
      </w:r>
      <w:proofErr w:type="spellEnd"/>
      <w:r w:rsidRPr="00FB55F8">
        <w:rPr>
          <w:i/>
        </w:rPr>
        <w:t>&gt; &lt;/</w:t>
      </w:r>
      <w:proofErr w:type="spellStart"/>
      <w:r w:rsidRPr="00FB55F8">
        <w:rPr>
          <w:i/>
        </w:rPr>
        <w:t>div</w:t>
      </w:r>
      <w:proofErr w:type="spellEnd"/>
      <w:r w:rsidRPr="00FB55F8">
        <w:rPr>
          <w:i/>
        </w:rPr>
        <w:t>&gt;</w:t>
      </w:r>
    </w:p>
    <w:p w:rsidR="00FD5C4A" w:rsidRDefault="00FD5C4A" w:rsidP="003A55AD">
      <w:r w:rsidRPr="00FD5C4A">
        <w:t xml:space="preserve">Intégrer </w:t>
      </w:r>
      <w:r>
        <w:t xml:space="preserve">le code </w:t>
      </w:r>
      <w:proofErr w:type="spellStart"/>
      <w:r>
        <w:t>javascript</w:t>
      </w:r>
      <w:proofErr w:type="spellEnd"/>
      <w:r>
        <w:t xml:space="preserve"> dans l’entête de la page maitre :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98"/>
        <w:gridCol w:w="6364"/>
      </w:tblGrid>
      <w:tr w:rsidR="00FD5C4A" w:rsidRPr="00FD5C4A" w:rsidTr="00FD5C4A">
        <w:trPr>
          <w:gridAfter w:val="1"/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&lt;script type="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tex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/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javascrip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"&gt;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function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 </w:t>
            </w:r>
            <w:proofErr w:type="spellStart"/>
            <w:proofErr w:type="gram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OpenNewFormUrl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(</w:t>
            </w:r>
            <w:proofErr w:type="gram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url)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{ULS18u</w:t>
            </w:r>
            <w:proofErr w:type="gram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:;</w:t>
            </w:r>
            <w:proofErr w:type="gram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var options = {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width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:720, 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height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:480}; </w:t>
            </w:r>
          </w:p>
        </w:tc>
      </w:tr>
      <w:tr w:rsidR="00FD5C4A" w:rsidRPr="00751A1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</w:pP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SP.UI.ModalDialog.commonModalDialogOpen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(</w:t>
            </w:r>
            <w:proofErr w:type="spellStart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>url</w:t>
            </w:r>
            <w:proofErr w:type="spellEnd"/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  <w:t xml:space="preserve">, options, null, null);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 xml:space="preserve">} </w:t>
            </w:r>
          </w:p>
        </w:tc>
      </w:tr>
      <w:tr w:rsidR="00FD5C4A" w:rsidRPr="00FD5C4A" w:rsidTr="00FD5C4A">
        <w:trPr>
          <w:tblCellSpacing w:w="15" w:type="dxa"/>
        </w:trPr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</w:p>
        </w:tc>
        <w:tc>
          <w:tcPr>
            <w:tcW w:w="0" w:type="auto"/>
            <w:vAlign w:val="center"/>
            <w:hideMark/>
          </w:tcPr>
          <w:p w:rsidR="00FD5C4A" w:rsidRPr="00FD5C4A" w:rsidRDefault="00FD5C4A" w:rsidP="00FD5C4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FD5C4A"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&lt;/script&gt;</w:t>
            </w:r>
          </w:p>
        </w:tc>
      </w:tr>
    </w:tbl>
    <w:p w:rsidR="00FD5C4A" w:rsidRPr="00FD5C4A" w:rsidRDefault="00FD5C4A" w:rsidP="003A55AD"/>
    <w:p w:rsidR="00DD1C12" w:rsidRPr="00DD1C12" w:rsidRDefault="00DD1C12" w:rsidP="003A55AD">
      <w:r>
        <w:t>Ce code ouvre une fenêtre de saisie de téléchargement</w:t>
      </w:r>
    </w:p>
    <w:p w:rsidR="003A55AD" w:rsidRDefault="003A55AD" w:rsidP="003A55AD">
      <w:r w:rsidRPr="003A55AD">
        <w:rPr>
          <w:u w:val="single"/>
        </w:rPr>
        <w:t>Note :</w:t>
      </w:r>
      <w:r>
        <w:t xml:space="preserve"> les liens de certains éléments doivent être adapté</w:t>
      </w:r>
      <w:r w:rsidR="00DD1C12">
        <w:t>s</w:t>
      </w:r>
      <w:r>
        <w:t xml:space="preserve"> à l’environnement cible.</w:t>
      </w:r>
    </w:p>
    <w:sectPr w:rsidR="003A55AD" w:rsidSect="00E846A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94252"/>
    <w:multiLevelType w:val="hybridMultilevel"/>
    <w:tmpl w:val="33C0DD18"/>
    <w:lvl w:ilvl="0" w:tplc="C88C190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BD2675"/>
    <w:multiLevelType w:val="hybridMultilevel"/>
    <w:tmpl w:val="415008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C4A5415"/>
    <w:multiLevelType w:val="hybridMultilevel"/>
    <w:tmpl w:val="1B889B7A"/>
    <w:lvl w:ilvl="0" w:tplc="3474ACDC">
      <w:start w:val="1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47C0137"/>
    <w:multiLevelType w:val="hybridMultilevel"/>
    <w:tmpl w:val="7ACE900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8227313"/>
    <w:multiLevelType w:val="hybridMultilevel"/>
    <w:tmpl w:val="E1BEFA50"/>
    <w:lvl w:ilvl="0" w:tplc="C88C190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compat/>
  <w:rsids>
    <w:rsidRoot w:val="00DB7CE6"/>
    <w:rsid w:val="00000D88"/>
    <w:rsid w:val="00040F98"/>
    <w:rsid w:val="00205853"/>
    <w:rsid w:val="002E3758"/>
    <w:rsid w:val="003A55AD"/>
    <w:rsid w:val="004D288D"/>
    <w:rsid w:val="004D4C1F"/>
    <w:rsid w:val="005026D6"/>
    <w:rsid w:val="005135EB"/>
    <w:rsid w:val="005433C3"/>
    <w:rsid w:val="00674540"/>
    <w:rsid w:val="00751A1A"/>
    <w:rsid w:val="007616EF"/>
    <w:rsid w:val="008126BC"/>
    <w:rsid w:val="0087754C"/>
    <w:rsid w:val="00900132"/>
    <w:rsid w:val="00956699"/>
    <w:rsid w:val="00980B3A"/>
    <w:rsid w:val="00A16DEF"/>
    <w:rsid w:val="00B87784"/>
    <w:rsid w:val="00B93354"/>
    <w:rsid w:val="00B9350D"/>
    <w:rsid w:val="00BB428F"/>
    <w:rsid w:val="00BC3F83"/>
    <w:rsid w:val="00D71706"/>
    <w:rsid w:val="00DB7CE6"/>
    <w:rsid w:val="00DD1C12"/>
    <w:rsid w:val="00DD6B4A"/>
    <w:rsid w:val="00E50924"/>
    <w:rsid w:val="00E52790"/>
    <w:rsid w:val="00E81254"/>
    <w:rsid w:val="00E846AF"/>
    <w:rsid w:val="00FB55F8"/>
    <w:rsid w:val="00FD5C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46AF"/>
  </w:style>
  <w:style w:type="paragraph" w:styleId="Heading1">
    <w:name w:val="heading 1"/>
    <w:basedOn w:val="Normal"/>
    <w:next w:val="Normal"/>
    <w:link w:val="Heading1Char"/>
    <w:uiPriority w:val="9"/>
    <w:qFormat/>
    <w:rsid w:val="00DB7C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B7C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B7C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B7C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B7CE6"/>
    <w:pPr>
      <w:ind w:left="720"/>
      <w:contextualSpacing/>
    </w:pPr>
  </w:style>
  <w:style w:type="table" w:styleId="TableGrid">
    <w:name w:val="Table Grid"/>
    <w:basedOn w:val="TableNormal"/>
    <w:uiPriority w:val="39"/>
    <w:rsid w:val="0090013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2Accent1">
    <w:name w:val="Grid Table 2 Accent 1"/>
    <w:basedOn w:val="TableNormal"/>
    <w:uiPriority w:val="47"/>
    <w:rsid w:val="007616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8126B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126B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webkit-html-tag">
    <w:name w:val="webkit-html-tag"/>
    <w:basedOn w:val="DefaultParagraphFont"/>
    <w:rsid w:val="00FD5C4A"/>
  </w:style>
  <w:style w:type="character" w:customStyle="1" w:styleId="webkit-html-attribute-name">
    <w:name w:val="webkit-html-attribute-name"/>
    <w:basedOn w:val="DefaultParagraphFont"/>
    <w:rsid w:val="00FD5C4A"/>
  </w:style>
  <w:style w:type="character" w:customStyle="1" w:styleId="webkit-html-attribute-value">
    <w:name w:val="webkit-html-attribute-value"/>
    <w:basedOn w:val="DefaultParagraphFont"/>
    <w:rsid w:val="00FD5C4A"/>
  </w:style>
  <w:style w:type="character" w:styleId="Hyperlink">
    <w:name w:val="Hyperlink"/>
    <w:basedOn w:val="DefaultParagraphFont"/>
    <w:uiPriority w:val="99"/>
    <w:unhideWhenUsed/>
    <w:rsid w:val="00205853"/>
    <w:rPr>
      <w:color w:val="0563C1" w:themeColor="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B42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B428F"/>
    <w:rPr>
      <w:rFonts w:ascii="Tahoma" w:hAnsi="Tahoma" w:cs="Tahoma"/>
      <w:sz w:val="16"/>
      <w:szCs w:val="16"/>
    </w:rPr>
  </w:style>
  <w:style w:type="character" w:customStyle="1" w:styleId="IntenseEmphasis1">
    <w:name w:val="Intense Emphasis1"/>
    <w:rsid w:val="00751A1A"/>
    <w:rPr>
      <w:b/>
      <w:bCs/>
      <w:i/>
      <w:iCs/>
      <w:color w:val="4F81B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51A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1A1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669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0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5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97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5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2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022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3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1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788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40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69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81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URL_SERVEUR/eaes/finalizeEae?idEae=&amp;idAgent=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8</TotalTime>
  <Pages>5</Pages>
  <Words>963</Words>
  <Characters>529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elios Solutions</Company>
  <LinksUpToDate>false</LinksUpToDate>
  <CharactersWithSpaces>62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n Chable</dc:creator>
  <cp:keywords/>
  <dc:description/>
  <cp:lastModifiedBy>rayni84</cp:lastModifiedBy>
  <cp:revision>21</cp:revision>
  <dcterms:created xsi:type="dcterms:W3CDTF">2012-11-13T04:18:00Z</dcterms:created>
  <dcterms:modified xsi:type="dcterms:W3CDTF">2012-11-20T05:32:00Z</dcterms:modified>
</cp:coreProperties>
</file>